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BD1F46" w14:textId="10F0F27D" w:rsidR="00E125A3" w:rsidRPr="00AA2831" w:rsidRDefault="00E125A3" w:rsidP="00E125A3">
      <w:pPr>
        <w:tabs>
          <w:tab w:val="right" w:pos="9639"/>
        </w:tabs>
        <w:spacing w:after="0"/>
        <w:rPr>
          <w:rFonts w:ascii="Arial" w:hAnsi="Arial" w:cs="Arial" w:hint="eastAsia"/>
          <w:b/>
          <w:sz w:val="22"/>
          <w:szCs w:val="22"/>
          <w:lang w:eastAsia="zh-CN"/>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t>S3-2</w:t>
      </w:r>
      <w:r>
        <w:rPr>
          <w:rFonts w:ascii="Arial" w:hAnsi="Arial" w:cs="Arial"/>
          <w:b/>
          <w:sz w:val="22"/>
          <w:szCs w:val="22"/>
        </w:rPr>
        <w:t>6</w:t>
      </w:r>
      <w:r w:rsidR="00F34455">
        <w:rPr>
          <w:rFonts w:ascii="Arial" w:hAnsi="Arial" w:cs="Arial"/>
          <w:b/>
          <w:sz w:val="22"/>
          <w:szCs w:val="22"/>
        </w:rPr>
        <w:t>0490</w:t>
      </w:r>
      <w:ins w:id="0" w:author="Xiaomi-v2" w:date="2026-02-12T20:25:00Z">
        <w:r w:rsidR="00D36337">
          <w:rPr>
            <w:rFonts w:ascii="Arial" w:hAnsi="Arial" w:cs="Arial" w:hint="eastAsia"/>
            <w:b/>
            <w:sz w:val="22"/>
            <w:szCs w:val="22"/>
            <w:lang w:eastAsia="zh-CN"/>
          </w:rPr>
          <w:t>-r1</w:t>
        </w:r>
      </w:ins>
    </w:p>
    <w:p w14:paraId="4665B744" w14:textId="77777777" w:rsidR="00E125A3" w:rsidRPr="009B7924" w:rsidRDefault="00E125A3" w:rsidP="00E125A3">
      <w:pPr>
        <w:pStyle w:val="CRCoverPage"/>
        <w:outlineLvl w:val="0"/>
        <w:rPr>
          <w:b/>
          <w:bCs/>
          <w:noProof/>
          <w:sz w:val="24"/>
        </w:rPr>
      </w:pPr>
      <w:r w:rsidRPr="009B7924">
        <w:rPr>
          <w:rFonts w:cs="Arial"/>
          <w:b/>
          <w:bCs/>
          <w:sz w:val="22"/>
          <w:szCs w:val="22"/>
        </w:rPr>
        <w:t>Goa, India, 9 – 13 February 2026</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5597A023"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71899">
        <w:rPr>
          <w:rFonts w:ascii="Arial" w:hAnsi="Arial" w:cs="Arial"/>
          <w:b/>
          <w:bCs/>
          <w:lang w:val="en-US"/>
        </w:rPr>
        <w:t>A</w:t>
      </w:r>
      <w:r w:rsidR="00271899">
        <w:rPr>
          <w:rFonts w:ascii="Arial" w:hAnsi="Arial" w:cs="Arial" w:hint="eastAsia"/>
          <w:b/>
          <w:bCs/>
          <w:lang w:val="en-US" w:eastAsia="zh-CN"/>
        </w:rPr>
        <w:t>dd</w:t>
      </w:r>
      <w:r w:rsidR="00271899">
        <w:rPr>
          <w:rFonts w:ascii="Arial" w:hAnsi="Arial" w:cs="Arial"/>
          <w:b/>
          <w:bCs/>
          <w:lang w:val="en-US"/>
        </w:rPr>
        <w:t xml:space="preserve"> the </w:t>
      </w:r>
      <w:r w:rsidR="00CD2347">
        <w:rPr>
          <w:rFonts w:ascii="Arial" w:hAnsi="Arial" w:cs="Arial"/>
          <w:b/>
          <w:bCs/>
          <w:lang w:val="en-US"/>
        </w:rPr>
        <w:t>evaluation of</w:t>
      </w:r>
      <w:r w:rsidR="00271899">
        <w:rPr>
          <w:rFonts w:ascii="Arial" w:hAnsi="Arial" w:cs="Arial"/>
          <w:b/>
          <w:bCs/>
          <w:lang w:val="en-US"/>
        </w:rPr>
        <w:t xml:space="preserve"> </w:t>
      </w:r>
      <w:r w:rsidR="00271899">
        <w:rPr>
          <w:rFonts w:ascii="Arial" w:hAnsi="Arial" w:cs="Arial" w:hint="eastAsia"/>
          <w:b/>
          <w:bCs/>
          <w:lang w:val="en-US" w:eastAsia="zh-CN"/>
        </w:rPr>
        <w:t>solution</w:t>
      </w:r>
      <w:r w:rsidR="00271899">
        <w:rPr>
          <w:rFonts w:ascii="Arial" w:hAnsi="Arial" w:cs="Arial"/>
          <w:b/>
          <w:bCs/>
          <w:lang w:val="en-US" w:eastAsia="zh-CN"/>
        </w:rPr>
        <w:t xml:space="preserve"> </w:t>
      </w:r>
      <w:r w:rsidR="00271899">
        <w:rPr>
          <w:rFonts w:ascii="Arial" w:hAnsi="Arial" w:cs="Arial"/>
          <w:b/>
          <w:bCs/>
          <w:lang w:val="en-US"/>
        </w:rPr>
        <w:t>#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1E1AFCA"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2.9</w:t>
      </w:r>
    </w:p>
    <w:p w14:paraId="369E83CA" w14:textId="0446103E"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00-30</w:t>
      </w:r>
    </w:p>
    <w:p w14:paraId="32E76F63" w14:textId="73800A76"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524542">
        <w:rPr>
          <w:rFonts w:ascii="Arial" w:hAnsi="Arial" w:cs="Arial"/>
          <w:b/>
          <w:bCs/>
          <w:lang w:val="en-US"/>
        </w:rPr>
        <w:t>2</w:t>
      </w:r>
      <w:r w:rsidR="009A388C">
        <w:rPr>
          <w:rFonts w:ascii="Arial" w:hAnsi="Arial" w:cs="Arial"/>
          <w:b/>
          <w:bCs/>
          <w:lang w:val="en-US"/>
        </w:rPr>
        <w:t>.0</w:t>
      </w:r>
    </w:p>
    <w:p w14:paraId="09C0AB02" w14:textId="67AA01E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811C35" w:rsidRPr="00811C35">
        <w:rPr>
          <w:rFonts w:ascii="Arial" w:hAnsi="Arial" w:cs="Arial"/>
          <w:b/>
          <w:bCs/>
          <w:lang w:val="en-US"/>
        </w:rPr>
        <w:t>FS_5GSAT_Ph4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27BF0A69" w14:textId="1F01A236" w:rsidR="00D30DFA" w:rsidRPr="00A357FE" w:rsidRDefault="00996545" w:rsidP="00D30DFA">
      <w:pPr>
        <w:rPr>
          <w:lang w:eastAsia="zh-CN"/>
        </w:rPr>
      </w:pPr>
      <w:r>
        <w:rPr>
          <w:lang w:eastAsia="zh-CN"/>
        </w:rPr>
        <w:t>This solution proposes to add the evaluation of solution #5.</w:t>
      </w:r>
    </w:p>
    <w:p w14:paraId="11BD6A31" w14:textId="77777777" w:rsidR="008D3BBE" w:rsidRPr="008D3BBE" w:rsidRDefault="008D3BBE">
      <w:pPr>
        <w:pBdr>
          <w:bottom w:val="single" w:sz="12" w:space="1" w:color="auto"/>
        </w:pBdr>
        <w:rPr>
          <w:b/>
          <w:bCs/>
          <w:lang w:eastAsia="zh-CN"/>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8BB261F" w14:textId="77777777" w:rsidR="00F81F25" w:rsidRDefault="00F81F25" w:rsidP="00F81F25">
      <w:pPr>
        <w:pStyle w:val="2"/>
      </w:pPr>
      <w:bookmarkStart w:id="1" w:name="_Toc214915473"/>
      <w:r>
        <w:t>6.5</w:t>
      </w:r>
      <w:r>
        <w:tab/>
        <w:t>Solution #5: Protection for NAS message of authenticated UE in split-MME architecture</w:t>
      </w:r>
      <w:bookmarkEnd w:id="1"/>
    </w:p>
    <w:p w14:paraId="5EB23F9D" w14:textId="77777777" w:rsidR="00F81F25" w:rsidRDefault="00F81F25" w:rsidP="00F81F25">
      <w:pPr>
        <w:pStyle w:val="3"/>
      </w:pPr>
      <w:bookmarkStart w:id="2" w:name="_Toc214915474"/>
      <w:r>
        <w:t>6.5.1</w:t>
      </w:r>
      <w:r>
        <w:tab/>
        <w:t>Introduction</w:t>
      </w:r>
      <w:bookmarkEnd w:id="2"/>
    </w:p>
    <w:p w14:paraId="773F4765" w14:textId="77777777" w:rsidR="00F81F25" w:rsidRDefault="00F81F25" w:rsidP="00F81F25">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51A2D3F8" w14:textId="77777777" w:rsidR="00F81F25" w:rsidRDefault="00F81F25" w:rsidP="00F81F25">
      <w:pPr>
        <w:rPr>
          <w:noProof/>
          <w:color w:val="000000"/>
        </w:rPr>
      </w:pPr>
      <w:r>
        <w:t xml:space="preserve">As specified in TS 33.401 [3], </w:t>
      </w:r>
      <w:r>
        <w:rPr>
          <w:noProof/>
          <w:color w:val="000000"/>
        </w:rPr>
        <w:t>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w:t>
      </w:r>
      <w:r>
        <w:rPr>
          <w:noProof/>
          <w:color w:val="000000"/>
        </w:rPr>
        <w:t xml:space="preserve"> </w:t>
      </w:r>
      <w:r w:rsidRPr="00D76EB4">
        <w:rPr>
          <w:noProof/>
          <w:color w:val="000000"/>
        </w:rPr>
        <w:t>is available at the MME-onboard.</w:t>
      </w:r>
      <w:r>
        <w:rPr>
          <w:noProof/>
          <w:color w:val="000000"/>
        </w:rPr>
        <w:t xml:space="preserve"> When multiple satellites are involved in the Store and Forward satellite operation, the NAS COUNTs should be synchronized to mitigate the replay attack. </w:t>
      </w:r>
    </w:p>
    <w:p w14:paraId="6EAAA8AF" w14:textId="77777777" w:rsidR="00F81F25" w:rsidRPr="00F87246" w:rsidRDefault="00F81F25" w:rsidP="00F81F25">
      <w:pPr>
        <w:rPr>
          <w:noProof/>
          <w:lang w:eastAsia="zh-CN"/>
        </w:rPr>
      </w:pPr>
      <w:r>
        <w:rPr>
          <w:noProof/>
        </w:rPr>
        <w:t xml:space="preserve">This solution proposes that NAS COUNTs are maintained and managed by the UE and MME-ground. When a DL NAS message of authenticated UE is received, the MME-ground is responsible for selecting the MME on-board based on the coverage availability information. As defined in TS 23.401 [2], the </w:t>
      </w:r>
      <w:r w:rsidRPr="00644018">
        <w:t>satellite coverage availability information provisioned to the MME describes when and where satellite coverage with both service link and feeder link connectivity is expected or not expected to be available in an area.</w:t>
      </w:r>
      <w:r>
        <w:rPr>
          <w:rFonts w:hint="eastAsia"/>
          <w:lang w:eastAsia="zh-CN"/>
        </w:rPr>
        <w:t xml:space="preserve"> By using the coverage availability information, this solution assumes that </w:t>
      </w:r>
      <w:r>
        <w:rPr>
          <w:lang w:eastAsia="zh-CN"/>
        </w:rPr>
        <w:t>the UE can receive the DL NAS messages</w:t>
      </w:r>
      <w:r>
        <w:rPr>
          <w:rFonts w:hint="eastAsia"/>
          <w:lang w:eastAsia="zh-CN"/>
        </w:rPr>
        <w:t xml:space="preserve"> from MME on-board(s) in sequence.</w:t>
      </w:r>
    </w:p>
    <w:p w14:paraId="24162861" w14:textId="77777777" w:rsidR="00F81F25" w:rsidRPr="00F87246" w:rsidRDefault="00F81F25" w:rsidP="00F81F25">
      <w:pPr>
        <w:rPr>
          <w:noProof/>
        </w:rPr>
      </w:pPr>
      <w:r>
        <w:rPr>
          <w:noProof/>
        </w:rPr>
        <w:t xml:space="preserve">In other words, the MME-ground selects the MME on-board </w:t>
      </w:r>
      <w:r w:rsidRPr="00361883">
        <w:rPr>
          <w:noProof/>
        </w:rPr>
        <w:t>that will be available to the UE earliest</w:t>
      </w:r>
      <w:r>
        <w:rPr>
          <w:noProof/>
        </w:rPr>
        <w: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w:t>
      </w:r>
    </w:p>
    <w:p w14:paraId="0117CCCF" w14:textId="77777777" w:rsidR="00F81F25" w:rsidRDefault="00F81F25" w:rsidP="00F81F25">
      <w:pPr>
        <w:rPr>
          <w:noProof/>
        </w:rPr>
      </w:pPr>
      <w:r>
        <w:rPr>
          <w:rFonts w:hint="eastAsia"/>
          <w:noProof/>
          <w:lang w:eastAsia="zh-CN"/>
        </w:rPr>
        <w:t>F</w:t>
      </w:r>
      <w:r>
        <w:rPr>
          <w:noProof/>
          <w:lang w:eastAsia="zh-CN"/>
        </w:rPr>
        <w:t>or UL NAS messages of authenticated UE, the UE includes the Satellite ID in the UL NAS signalling, then uses the NAS security keys to protect the UL NAS signalling, including the Satellite ID. Once receiving the NAS signalling, the MME on-board verifies the integrity by using the NAS security key. If the verification is successful, the MME on-board further checks whether the received Satellite ID is associated with the onboard satellite. By checking the Satellite ID, the replay attack (i.e., resend the protected NAS signaling to another MME on-board) can be detected.</w:t>
      </w:r>
      <w:r>
        <w:rPr>
          <w:noProof/>
        </w:rPr>
        <w:t xml:space="preserve"> </w:t>
      </w:r>
    </w:p>
    <w:p w14:paraId="0918E430" w14:textId="77777777" w:rsidR="00F81F25" w:rsidRDefault="00F81F25" w:rsidP="00F81F25">
      <w:pPr>
        <w:pStyle w:val="3"/>
      </w:pPr>
      <w:bookmarkStart w:id="3" w:name="_Toc214915475"/>
      <w:r>
        <w:lastRenderedPageBreak/>
        <w:t>6.5.2</w:t>
      </w:r>
      <w:r>
        <w:tab/>
        <w:t>Solution details</w:t>
      </w:r>
      <w:bookmarkEnd w:id="3"/>
    </w:p>
    <w:p w14:paraId="1AF6C7C1" w14:textId="77777777" w:rsidR="00F81F25" w:rsidRPr="00192B44" w:rsidRDefault="00F81F25" w:rsidP="00F81F25">
      <w:pPr>
        <w:pStyle w:val="4"/>
        <w:overflowPunct w:val="0"/>
        <w:autoSpaceDE w:val="0"/>
        <w:autoSpaceDN w:val="0"/>
        <w:adjustRightInd w:val="0"/>
        <w:textAlignment w:val="baseline"/>
        <w:rPr>
          <w:rFonts w:eastAsiaTheme="minorEastAsia"/>
          <w:lang w:eastAsia="en-GB"/>
        </w:rPr>
      </w:pPr>
      <w:bookmarkStart w:id="4" w:name="_Toc214915476"/>
      <w:r w:rsidRPr="008F256F">
        <w:rPr>
          <w:rFonts w:eastAsiaTheme="minorEastAsia" w:hint="eastAsia"/>
          <w:lang w:eastAsia="en-GB"/>
        </w:rPr>
        <w:t>6</w:t>
      </w:r>
      <w:r w:rsidRPr="008F256F">
        <w:rPr>
          <w:rFonts w:eastAsiaTheme="minorEastAsia"/>
          <w:lang w:eastAsia="en-GB"/>
        </w:rPr>
        <w:t xml:space="preserve">.5.2.1 </w:t>
      </w:r>
      <w:r>
        <w:rPr>
          <w:rFonts w:eastAsiaTheme="minorEastAsia" w:hint="eastAsia"/>
          <w:lang w:eastAsia="zh-CN"/>
        </w:rPr>
        <w:t>D</w:t>
      </w:r>
      <w:r w:rsidRPr="008F256F">
        <w:rPr>
          <w:rFonts w:eastAsiaTheme="minorEastAsia"/>
          <w:lang w:eastAsia="en-GB"/>
        </w:rPr>
        <w:t>L NAS signalling protection</w:t>
      </w:r>
      <w:bookmarkEnd w:id="4"/>
    </w:p>
    <w:p w14:paraId="0859EC94" w14:textId="77777777" w:rsidR="00F81F25" w:rsidRDefault="00F81F25" w:rsidP="00F81F25">
      <w:r>
        <w:object w:dxaOrig="12241" w:dyaOrig="7791" w14:anchorId="624F56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293.45pt" o:ole="">
            <v:imagedata r:id="rId8" o:title=""/>
          </v:shape>
          <o:OLEObject Type="Embed" ProgID="Visio.Drawing.15" ShapeID="_x0000_i1025" DrawAspect="Content" ObjectID="_1832433302" r:id="rId9"/>
        </w:object>
      </w:r>
    </w:p>
    <w:p w14:paraId="7CD5A119" w14:textId="77777777" w:rsidR="00F81F25" w:rsidRPr="002213D1" w:rsidRDefault="00F81F25" w:rsidP="00F81F25">
      <w:pPr>
        <w:pStyle w:val="TF"/>
      </w:pPr>
      <w:r w:rsidRPr="002213D1">
        <w:t>Figure 6.</w:t>
      </w:r>
      <w:r>
        <w:t>5.2-1</w:t>
      </w:r>
      <w:r w:rsidRPr="002213D1">
        <w:t xml:space="preserve">: </w:t>
      </w:r>
      <w:r>
        <w:t>Protection for DL NAS messages of authenticated UE</w:t>
      </w:r>
    </w:p>
    <w:p w14:paraId="2A922E89"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451015F6" w14:textId="77777777" w:rsidR="00F81F25" w:rsidRDefault="00F81F25" w:rsidP="00F81F25">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1:</w:t>
      </w:r>
    </w:p>
    <w:p w14:paraId="15275031"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203C28C4"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1) to transmit the DL NAS signaling #1.</w:t>
      </w:r>
    </w:p>
    <w:p w14:paraId="3EF4AD30"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4BA4D6F0" w14:textId="77777777" w:rsidR="00F81F25" w:rsidRDefault="00F81F25" w:rsidP="00F81F25">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0DD6A07D" w14:textId="77777777" w:rsidR="00F81F25" w:rsidRDefault="00F81F25" w:rsidP="00F81F25">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2:</w:t>
      </w:r>
    </w:p>
    <w:p w14:paraId="7DD79314"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523264E5"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72557E21"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54D4A921" w14:textId="77777777" w:rsidR="00F81F25" w:rsidRDefault="00F81F25" w:rsidP="00F81F25">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7D693B9D" w14:textId="77777777" w:rsidR="00F81F25" w:rsidRDefault="00F81F25" w:rsidP="00F81F25">
      <w:pPr>
        <w:pStyle w:val="B1"/>
        <w:overflowPunct w:val="0"/>
        <w:autoSpaceDE w:val="0"/>
        <w:autoSpaceDN w:val="0"/>
        <w:adjustRightInd w:val="0"/>
        <w:ind w:left="284" w:firstLine="0"/>
        <w:textAlignment w:val="baseline"/>
        <w:rPr>
          <w:lang w:val="en-US" w:eastAsia="zh-CN"/>
        </w:rPr>
      </w:pPr>
      <w:r>
        <w:rPr>
          <w:rFonts w:hint="eastAsia"/>
          <w:lang w:val="en-US" w:eastAsia="zh-CN"/>
        </w:rPr>
        <w:t>A</w:t>
      </w:r>
      <w:r>
        <w:rPr>
          <w:lang w:val="en-US" w:eastAsia="zh-CN"/>
        </w:rPr>
        <w:t>t Time 3 and Time 4, the UE can receive the protected DL NAS message in sequence.</w:t>
      </w:r>
    </w:p>
    <w:p w14:paraId="4920F410"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lastRenderedPageBreak/>
        <w:t>Once the service link becomes available (Time 3), the MME on-board the SAT1 generates the integrity-protected and confidentiality-protected NAS signaling #1 and sends it to the UE.</w:t>
      </w:r>
    </w:p>
    <w:p w14:paraId="103FF7BC" w14:textId="77777777" w:rsidR="00F81F25" w:rsidRPr="007D77E5" w:rsidRDefault="00F81F25" w:rsidP="00F81F25">
      <w:pPr>
        <w:pStyle w:val="NO"/>
        <w:overflowPunct w:val="0"/>
        <w:autoSpaceDE w:val="0"/>
        <w:autoSpaceDN w:val="0"/>
        <w:adjustRightInd w:val="0"/>
        <w:textAlignment w:val="baseline"/>
        <w:rPr>
          <w:rFonts w:eastAsiaTheme="minorEastAsia"/>
        </w:rPr>
      </w:pPr>
      <w:r w:rsidRPr="007D77E5">
        <w:rPr>
          <w:rFonts w:eastAsiaTheme="minorEastAsia" w:hint="eastAsia"/>
        </w:rPr>
        <w:t>N</w:t>
      </w:r>
      <w:r w:rsidRPr="007D77E5">
        <w:rPr>
          <w:rFonts w:eastAsiaTheme="minorEastAsia"/>
        </w:rPr>
        <w:t>OTE 1:</w:t>
      </w:r>
      <w:r w:rsidRPr="007D77E5">
        <w:rPr>
          <w:rFonts w:eastAsiaTheme="minorEastAsia"/>
        </w:rPr>
        <w:tab/>
        <w:t>Time 3 may happen before Time 2. In this case, Step #7 is performed before Step</w:t>
      </w:r>
      <w:r>
        <w:rPr>
          <w:rFonts w:eastAsiaTheme="minorEastAsia"/>
        </w:rPr>
        <w:t>s</w:t>
      </w:r>
      <w:r w:rsidRPr="007D77E5">
        <w:rPr>
          <w:rFonts w:eastAsiaTheme="minorEastAsia"/>
        </w:rPr>
        <w:t xml:space="preserve"> #4-6.</w:t>
      </w:r>
    </w:p>
    <w:p w14:paraId="010FACAF" w14:textId="77777777" w:rsidR="00F81F25" w:rsidRDefault="00F81F25" w:rsidP="00F81F25">
      <w:pPr>
        <w:pStyle w:val="B1"/>
        <w:numPr>
          <w:ilvl w:val="0"/>
          <w:numId w:val="1"/>
        </w:numPr>
        <w:overflowPunct w:val="0"/>
        <w:autoSpaceDE w:val="0"/>
        <w:autoSpaceDN w:val="0"/>
        <w:adjustRightInd w:val="0"/>
        <w:textAlignment w:val="baseline"/>
        <w:rPr>
          <w:lang w:val="en-US" w:eastAsia="zh-CN"/>
        </w:rPr>
      </w:pPr>
      <w:r>
        <w:rPr>
          <w:lang w:val="en-US" w:eastAsia="zh-CN"/>
        </w:rPr>
        <w:t>Once the service link becomes available (Time 4), the MME on-board the SAT2 generates the integrity-protected and confidentiality-protected NAS signaling #2 and sends it to the UE.</w:t>
      </w:r>
    </w:p>
    <w:p w14:paraId="516070B1" w14:textId="77777777" w:rsidR="00F81F25" w:rsidRPr="00192B44" w:rsidRDefault="00F81F25" w:rsidP="00F81F25">
      <w:pPr>
        <w:pStyle w:val="EditorsNote"/>
      </w:pPr>
      <w:r w:rsidRPr="00192B44">
        <w:t>Editor’s Note: How to deal with a scenario where DL NAS messages are delivered out-of-order is FFS.</w:t>
      </w:r>
    </w:p>
    <w:p w14:paraId="7BD01C33" w14:textId="77777777" w:rsidR="00F81F25" w:rsidRPr="0071776E" w:rsidRDefault="00F81F25" w:rsidP="00F81F25">
      <w:pPr>
        <w:pStyle w:val="EditorsNote"/>
      </w:pPr>
      <w:r w:rsidRPr="00192B44">
        <w:t>Editor’s Note: The establishment of AS security in this solution is FFS.</w:t>
      </w:r>
    </w:p>
    <w:p w14:paraId="79D6DD64" w14:textId="77777777" w:rsidR="00F81F25" w:rsidRPr="00192B44" w:rsidRDefault="00F81F25" w:rsidP="00F81F25">
      <w:pPr>
        <w:pStyle w:val="4"/>
      </w:pPr>
      <w:bookmarkStart w:id="5" w:name="_Toc214915477"/>
      <w:r w:rsidRPr="00192B44">
        <w:t>6.5.2.2</w:t>
      </w:r>
      <w:r w:rsidRPr="00192B44">
        <w:tab/>
        <w:t>UL NAS signalling protection</w:t>
      </w:r>
      <w:bookmarkEnd w:id="5"/>
    </w:p>
    <w:p w14:paraId="42F831C0" w14:textId="77777777" w:rsidR="00F81F25" w:rsidRDefault="00F81F25" w:rsidP="00F81F25">
      <w:pPr>
        <w:rPr>
          <w:noProof/>
          <w:color w:val="000000"/>
          <w:lang w:eastAsia="zh-CN"/>
        </w:rPr>
      </w:pPr>
      <w:r>
        <w:rPr>
          <w:lang w:eastAsia="zh-CN"/>
        </w:rPr>
        <w:t>In the split-MME architecture, the UE</w:t>
      </w:r>
      <w:r>
        <w:rPr>
          <w:noProof/>
          <w:color w:val="000000"/>
          <w:lang w:eastAsia="zh-CN"/>
        </w:rPr>
        <w:t xml:space="preserve"> includes the Satellite ID in the UL NAS signalling, then uses the NAS security keys to protect the UL NAS signalling, including the Satellite ID. </w:t>
      </w:r>
    </w:p>
    <w:p w14:paraId="4699664C" w14:textId="77777777" w:rsidR="00F81F25" w:rsidRPr="0013314C" w:rsidRDefault="00F81F25" w:rsidP="00F81F25">
      <w:pPr>
        <w:rPr>
          <w:lang w:eastAsia="zh-CN"/>
        </w:rPr>
      </w:pPr>
      <w:r>
        <w:rPr>
          <w:noProof/>
          <w:lang w:eastAsia="zh-CN"/>
        </w:rPr>
        <w:t xml:space="preserve">Once receiving the NAS signalling, the MME on-board verifies the integrity by using the NAS security key. If the verification is successful, the MME on-board further checks whether the received Satellite ID is associated with the onboard satellite. If </w:t>
      </w:r>
      <w:r>
        <w:rPr>
          <w:rFonts w:hint="eastAsia"/>
          <w:noProof/>
          <w:lang w:eastAsia="zh-CN"/>
        </w:rPr>
        <w:t>the</w:t>
      </w:r>
      <w:r>
        <w:rPr>
          <w:noProof/>
          <w:lang w:eastAsia="zh-CN"/>
        </w:rPr>
        <w:t xml:space="preserve"> received Satellite ID matches with the identifier of satellite hosting the MME on-board, the MME on-board stores the UL NAS DATA and updates the local stored UE NAS context (i.e., increases the UL NAS COUNT). Otherwise, the MME on-board discards this NAS signalling.</w:t>
      </w:r>
    </w:p>
    <w:p w14:paraId="05F63965" w14:textId="77777777" w:rsidR="00F81F25" w:rsidRDefault="00F81F25" w:rsidP="00F81F25">
      <w:pPr>
        <w:pStyle w:val="3"/>
      </w:pPr>
      <w:bookmarkStart w:id="6" w:name="_Toc214915478"/>
      <w:r>
        <w:t>6.5.3</w:t>
      </w:r>
      <w:r>
        <w:tab/>
        <w:t>Evaluation</w:t>
      </w:r>
      <w:bookmarkEnd w:id="6"/>
    </w:p>
    <w:p w14:paraId="52048B9E" w14:textId="77777777" w:rsidR="00F81F25" w:rsidRDefault="00F81F25" w:rsidP="00F81F25">
      <w:pPr>
        <w:rPr>
          <w:lang w:val="en-US" w:eastAsia="zh-CN"/>
        </w:rPr>
      </w:pPr>
      <w:r>
        <w:rPr>
          <w:rFonts w:hint="eastAsia"/>
          <w:lang w:val="en-US" w:eastAsia="zh-CN"/>
        </w:rPr>
        <w:t>T</w:t>
      </w:r>
      <w:r>
        <w:rPr>
          <w:lang w:val="en-US" w:eastAsia="zh-CN"/>
        </w:rPr>
        <w:t>his solution addresses the security requirements of Key Issue #1.</w:t>
      </w:r>
    </w:p>
    <w:p w14:paraId="136D0185" w14:textId="2505D250" w:rsidR="00F81F25" w:rsidRDefault="00F81F25" w:rsidP="00F81F25">
      <w:pPr>
        <w:rPr>
          <w:lang w:val="en-US" w:eastAsia="zh-CN"/>
        </w:rPr>
      </w:pPr>
      <w:r>
        <w:rPr>
          <w:rFonts w:hint="eastAsia"/>
          <w:lang w:val="en-US" w:eastAsia="zh-CN"/>
        </w:rPr>
        <w:t>F</w:t>
      </w:r>
      <w:r>
        <w:rPr>
          <w:lang w:val="en-US" w:eastAsia="zh-CN"/>
        </w:rPr>
        <w:t xml:space="preserve">or the protection of DL NAS messages, the coverage availability information is used by the MME-ground for selecting the MME on-board. </w:t>
      </w:r>
      <w:r>
        <w:rPr>
          <w:rFonts w:hint="eastAsia"/>
          <w:lang w:eastAsia="zh-CN"/>
        </w:rPr>
        <w:t xml:space="preserve">By using the coverage availability information, this solution assumes that </w:t>
      </w:r>
      <w:r>
        <w:rPr>
          <w:lang w:eastAsia="zh-CN"/>
        </w:rPr>
        <w:t>the UE can receive the DL NAS messages</w:t>
      </w:r>
      <w:r>
        <w:rPr>
          <w:rFonts w:hint="eastAsia"/>
          <w:lang w:eastAsia="zh-CN"/>
        </w:rPr>
        <w:t xml:space="preserve"> from MME on-board(s) in sequence.</w:t>
      </w:r>
      <w:ins w:id="7" w:author="Jouy Shang" w:date="2026-01-26T20:19:00Z">
        <w:r w:rsidR="001A2076">
          <w:rPr>
            <w:lang w:eastAsia="zh-CN"/>
          </w:rPr>
          <w:t xml:space="preserve"> </w:t>
        </w:r>
      </w:ins>
      <w:ins w:id="8" w:author="Jouy Shang" w:date="2026-01-26T20:22:00Z">
        <w:r w:rsidR="00A22CC2" w:rsidRPr="00A22CC2">
          <w:rPr>
            <w:lang w:eastAsia="zh-CN"/>
          </w:rPr>
          <w:t>If DL NAS messages are delivered out</w:t>
        </w:r>
        <w:r w:rsidR="00A22CC2">
          <w:rPr>
            <w:lang w:eastAsia="zh-CN"/>
          </w:rPr>
          <w:t>-</w:t>
        </w:r>
        <w:r w:rsidR="00A22CC2" w:rsidRPr="00A22CC2">
          <w:rPr>
            <w:lang w:eastAsia="zh-CN"/>
          </w:rPr>
          <w:t>of</w:t>
        </w:r>
        <w:r w:rsidR="00A22CC2">
          <w:rPr>
            <w:lang w:eastAsia="zh-CN"/>
          </w:rPr>
          <w:t>-</w:t>
        </w:r>
        <w:r w:rsidR="00A22CC2" w:rsidRPr="00A22CC2">
          <w:rPr>
            <w:lang w:eastAsia="zh-CN"/>
          </w:rPr>
          <w:t xml:space="preserve">order and security verification fails, the UE can send a failure report message to the MME </w:t>
        </w:r>
        <w:r w:rsidR="001E074A">
          <w:rPr>
            <w:lang w:eastAsia="zh-CN"/>
          </w:rPr>
          <w:t xml:space="preserve">on-board </w:t>
        </w:r>
        <w:r w:rsidR="00A22CC2" w:rsidRPr="00A22CC2">
          <w:rPr>
            <w:lang w:eastAsia="zh-CN"/>
          </w:rPr>
          <w:t>to provide the DL NAS overflow counter.</w:t>
        </w:r>
      </w:ins>
      <w:ins w:id="9" w:author="Jouy Shang" w:date="2026-01-26T20:27:00Z">
        <w:r w:rsidR="00536E82">
          <w:rPr>
            <w:lang w:eastAsia="zh-CN"/>
          </w:rPr>
          <w:t xml:space="preserve"> By re-constructing the DL NAS COUNT, the</w:t>
        </w:r>
      </w:ins>
      <w:ins w:id="10" w:author="Jouy Shang" w:date="2026-01-26T20:26:00Z">
        <w:r w:rsidR="00D47843">
          <w:rPr>
            <w:lang w:eastAsia="zh-CN"/>
          </w:rPr>
          <w:t xml:space="preserve"> </w:t>
        </w:r>
      </w:ins>
      <w:ins w:id="11" w:author="Jouy Shang" w:date="2026-01-26T20:23:00Z">
        <w:r w:rsidR="00D47843">
          <w:rPr>
            <w:lang w:eastAsia="zh-CN"/>
          </w:rPr>
          <w:t>MME on-board</w:t>
        </w:r>
      </w:ins>
      <w:ins w:id="12" w:author="Jouy Shang" w:date="2026-01-26T20:27:00Z">
        <w:r w:rsidR="00536E82">
          <w:rPr>
            <w:lang w:eastAsia="zh-CN"/>
          </w:rPr>
          <w:t xml:space="preserve"> can </w:t>
        </w:r>
      </w:ins>
      <w:ins w:id="13" w:author="Jouy Shang" w:date="2026-01-26T20:28:00Z">
        <w:r w:rsidR="002057A0">
          <w:rPr>
            <w:lang w:eastAsia="zh-CN"/>
          </w:rPr>
          <w:t>perform the integrity and confidentiality protection</w:t>
        </w:r>
      </w:ins>
      <w:ins w:id="14" w:author="Jouy Shang" w:date="2026-01-26T20:27:00Z">
        <w:r w:rsidR="00536E82">
          <w:rPr>
            <w:lang w:eastAsia="zh-CN"/>
          </w:rPr>
          <w:t xml:space="preserve"> and resend th</w:t>
        </w:r>
      </w:ins>
      <w:ins w:id="15" w:author="Jouy Shang" w:date="2026-01-26T20:28:00Z">
        <w:r w:rsidR="002057A0">
          <w:rPr>
            <w:lang w:eastAsia="zh-CN"/>
          </w:rPr>
          <w:t>e protected</w:t>
        </w:r>
      </w:ins>
      <w:ins w:id="16" w:author="Jouy Shang" w:date="2026-01-26T20:27:00Z">
        <w:r w:rsidR="00536E82">
          <w:rPr>
            <w:lang w:eastAsia="zh-CN"/>
          </w:rPr>
          <w:t xml:space="preserve"> DL NAS me</w:t>
        </w:r>
      </w:ins>
      <w:ins w:id="17" w:author="Jouy Shang" w:date="2026-01-26T20:28:00Z">
        <w:r w:rsidR="00536E82">
          <w:rPr>
            <w:lang w:eastAsia="zh-CN"/>
          </w:rPr>
          <w:t>ssage</w:t>
        </w:r>
      </w:ins>
      <w:ins w:id="18" w:author="Jouy Shang" w:date="2026-01-26T20:26:00Z">
        <w:r w:rsidR="00D47843">
          <w:rPr>
            <w:lang w:eastAsia="zh-CN"/>
          </w:rPr>
          <w:t>.</w:t>
        </w:r>
      </w:ins>
      <w:ins w:id="19" w:author="Jouy Shang" w:date="2026-01-26T20:24:00Z">
        <w:r w:rsidR="00D47843">
          <w:rPr>
            <w:lang w:eastAsia="zh-CN"/>
          </w:rPr>
          <w:t xml:space="preserve"> </w:t>
        </w:r>
      </w:ins>
    </w:p>
    <w:p w14:paraId="57E00BFA" w14:textId="77777777" w:rsidR="00F81F25" w:rsidRDefault="00F81F25" w:rsidP="00F81F25">
      <w:pPr>
        <w:rPr>
          <w:lang w:val="en-US" w:eastAsia="zh-CN"/>
        </w:rPr>
      </w:pPr>
      <w:r>
        <w:rPr>
          <w:rFonts w:hint="eastAsia"/>
          <w:lang w:val="en-US" w:eastAsia="zh-CN"/>
        </w:rPr>
        <w:t>F</w:t>
      </w:r>
      <w:r>
        <w:rPr>
          <w:lang w:val="en-US" w:eastAsia="zh-CN"/>
        </w:rPr>
        <w:t xml:space="preserve">or the protection of UL NAS messages, the Satellite ID is included in the NAS signalling and protected by the NAS security keys. </w:t>
      </w:r>
    </w:p>
    <w:p w14:paraId="49386CA8" w14:textId="77777777" w:rsidR="00F81F25" w:rsidRDefault="00F81F25" w:rsidP="00F81F25">
      <w:pPr>
        <w:rPr>
          <w:ins w:id="20" w:author="Xiaomi-v2" w:date="2026-02-12T20:21:00Z"/>
          <w:lang w:val="en-US" w:eastAsia="zh-CN"/>
        </w:rPr>
      </w:pPr>
      <w:r>
        <w:rPr>
          <w:rFonts w:hint="eastAsia"/>
          <w:lang w:val="en-US" w:eastAsia="zh-CN"/>
        </w:rPr>
        <w:t>T</w:t>
      </w:r>
      <w:r>
        <w:rPr>
          <w:lang w:val="en-US" w:eastAsia="zh-CN"/>
        </w:rPr>
        <w:t>his solution is aligned with the security mechanism defined in Annex N of TS 33.401 [3] and UE security handling for EPS systems.</w:t>
      </w:r>
    </w:p>
    <w:p w14:paraId="1FB85D48" w14:textId="05C31194" w:rsidR="001256CC" w:rsidRPr="001256CC" w:rsidDel="008B16AF" w:rsidRDefault="008B16AF" w:rsidP="00F81F25">
      <w:pPr>
        <w:rPr>
          <w:del w:id="21" w:author="Xiaomi-v2" w:date="2026-02-12T20:28:00Z"/>
          <w:rFonts w:hint="eastAsia"/>
          <w:lang w:val="en-US" w:eastAsia="zh-CN"/>
        </w:rPr>
      </w:pPr>
      <w:ins w:id="22" w:author="Xiaomi-v2" w:date="2026-02-12T20:28:00Z">
        <w:r w:rsidRPr="008B16AF">
          <w:rPr>
            <w:lang w:val="en-US" w:eastAsia="zh-CN"/>
          </w:rPr>
          <w:t xml:space="preserve">The DL NAS </w:t>
        </w:r>
        <w:r>
          <w:rPr>
            <w:rFonts w:hint="eastAsia"/>
            <w:lang w:val="en-US" w:eastAsia="zh-CN"/>
          </w:rPr>
          <w:t>COUNT</w:t>
        </w:r>
        <w:r w:rsidRPr="008B16AF">
          <w:rPr>
            <w:lang w:val="en-US" w:eastAsia="zh-CN"/>
          </w:rPr>
          <w:t xml:space="preserve"> is synchroni</w:t>
        </w:r>
        <w:r>
          <w:rPr>
            <w:rFonts w:hint="eastAsia"/>
            <w:lang w:val="en-US" w:eastAsia="zh-CN"/>
          </w:rPr>
          <w:t>z</w:t>
        </w:r>
        <w:r w:rsidRPr="008B16AF">
          <w:rPr>
            <w:lang w:val="en-US" w:eastAsia="zh-CN"/>
          </w:rPr>
          <w:t>ed after the UE detects that the DL NAS message verification has failed</w:t>
        </w:r>
        <w:r w:rsidR="00E77DD6">
          <w:rPr>
            <w:rFonts w:hint="eastAsia"/>
            <w:lang w:val="en-US" w:eastAsia="zh-CN"/>
          </w:rPr>
          <w:t xml:space="preserve"> and sends the failure report message</w:t>
        </w:r>
        <w:r w:rsidRPr="008B16AF">
          <w:rPr>
            <w:lang w:val="en-US" w:eastAsia="zh-CN"/>
          </w:rPr>
          <w:t>.</w:t>
        </w:r>
      </w:ins>
    </w:p>
    <w:p w14:paraId="14AD4605" w14:textId="4F02B98D" w:rsidR="00F81F25" w:rsidRPr="00192B44" w:rsidDel="00B66768" w:rsidRDefault="00F81F25" w:rsidP="00F81F25">
      <w:pPr>
        <w:pStyle w:val="EditorsNote"/>
        <w:rPr>
          <w:del w:id="23" w:author="Jouy Shang" w:date="2026-01-26T20:19:00Z"/>
          <w:lang w:val="en-US" w:eastAsia="zh-CN"/>
        </w:rPr>
      </w:pPr>
      <w:del w:id="24" w:author="Jouy Shang" w:date="2026-01-26T20:19:00Z">
        <w:r w:rsidDel="00B66768">
          <w:rPr>
            <w:rFonts w:hint="eastAsia"/>
            <w:lang w:val="en-US" w:eastAsia="zh-CN"/>
          </w:rPr>
          <w:delText>Editor</w:delText>
        </w:r>
        <w:r w:rsidDel="00B66768">
          <w:rPr>
            <w:lang w:val="en-US" w:eastAsia="zh-CN"/>
          </w:rPr>
          <w:delText>’</w:delText>
        </w:r>
        <w:r w:rsidDel="00B66768">
          <w:rPr>
            <w:rFonts w:hint="eastAsia"/>
            <w:lang w:val="en-US" w:eastAsia="zh-CN"/>
          </w:rPr>
          <w:delText>s Note: Further evaluation is FFS.</w:delText>
        </w:r>
      </w:del>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CDF18" w14:textId="77777777" w:rsidR="00F51167" w:rsidRDefault="00F51167">
      <w:r>
        <w:separator/>
      </w:r>
    </w:p>
  </w:endnote>
  <w:endnote w:type="continuationSeparator" w:id="0">
    <w:p w14:paraId="03E67911" w14:textId="77777777" w:rsidR="00F51167" w:rsidRDefault="00F511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091B2" w14:textId="77777777" w:rsidR="00F51167" w:rsidRDefault="00F51167">
      <w:r>
        <w:separator/>
      </w:r>
    </w:p>
  </w:footnote>
  <w:footnote w:type="continuationSeparator" w:id="0">
    <w:p w14:paraId="3A21B2C4" w14:textId="77777777" w:rsidR="00F51167" w:rsidRDefault="00F511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456287359">
    <w:abstractNumId w:val="0"/>
  </w:num>
  <w:num w:numId="2" w16cid:durableId="1934820560">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v2">
    <w15:presenceInfo w15:providerId="None" w15:userId="Xiaomi-v2"/>
  </w15:person>
  <w15:person w15:author="Jouy Shang">
    <w15:presenceInfo w15:providerId="AD" w15:userId="S::shangzhengyi@xiaomi.com::b1b80f23-e4e9-49bc-a543-32e355d47f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10D8"/>
    <w:rsid w:val="00012FAE"/>
    <w:rsid w:val="00027422"/>
    <w:rsid w:val="00032590"/>
    <w:rsid w:val="000404BE"/>
    <w:rsid w:val="000626F4"/>
    <w:rsid w:val="00067E58"/>
    <w:rsid w:val="00085893"/>
    <w:rsid w:val="00086D69"/>
    <w:rsid w:val="000A3DAC"/>
    <w:rsid w:val="000A49D9"/>
    <w:rsid w:val="000A5905"/>
    <w:rsid w:val="000B59EB"/>
    <w:rsid w:val="000D776A"/>
    <w:rsid w:val="000E0310"/>
    <w:rsid w:val="000E64FE"/>
    <w:rsid w:val="0010504F"/>
    <w:rsid w:val="00110162"/>
    <w:rsid w:val="00113757"/>
    <w:rsid w:val="001161EB"/>
    <w:rsid w:val="00121597"/>
    <w:rsid w:val="0012544C"/>
    <w:rsid w:val="001256CC"/>
    <w:rsid w:val="00141EBC"/>
    <w:rsid w:val="001604A8"/>
    <w:rsid w:val="0016104A"/>
    <w:rsid w:val="001729A2"/>
    <w:rsid w:val="001926DD"/>
    <w:rsid w:val="0019408A"/>
    <w:rsid w:val="001A2076"/>
    <w:rsid w:val="001A316B"/>
    <w:rsid w:val="001B093A"/>
    <w:rsid w:val="001C5CF1"/>
    <w:rsid w:val="001D08B4"/>
    <w:rsid w:val="001E074A"/>
    <w:rsid w:val="001E0E0E"/>
    <w:rsid w:val="001E5FA1"/>
    <w:rsid w:val="002000EF"/>
    <w:rsid w:val="002057A0"/>
    <w:rsid w:val="00207262"/>
    <w:rsid w:val="00212BAE"/>
    <w:rsid w:val="00214DF0"/>
    <w:rsid w:val="002301C8"/>
    <w:rsid w:val="002474B7"/>
    <w:rsid w:val="00266561"/>
    <w:rsid w:val="0027168C"/>
    <w:rsid w:val="00271899"/>
    <w:rsid w:val="002755D9"/>
    <w:rsid w:val="00287C53"/>
    <w:rsid w:val="002B5A95"/>
    <w:rsid w:val="002C3725"/>
    <w:rsid w:val="002C7896"/>
    <w:rsid w:val="002F334A"/>
    <w:rsid w:val="00306F27"/>
    <w:rsid w:val="00315EAC"/>
    <w:rsid w:val="0032150F"/>
    <w:rsid w:val="00344025"/>
    <w:rsid w:val="00352603"/>
    <w:rsid w:val="003562DC"/>
    <w:rsid w:val="00361883"/>
    <w:rsid w:val="003778D2"/>
    <w:rsid w:val="003922EE"/>
    <w:rsid w:val="003A314B"/>
    <w:rsid w:val="003B30D6"/>
    <w:rsid w:val="003B7743"/>
    <w:rsid w:val="003C5618"/>
    <w:rsid w:val="003C5B70"/>
    <w:rsid w:val="003E7CDA"/>
    <w:rsid w:val="004019F7"/>
    <w:rsid w:val="004054C1"/>
    <w:rsid w:val="0041457A"/>
    <w:rsid w:val="00416D34"/>
    <w:rsid w:val="0041734E"/>
    <w:rsid w:val="00420426"/>
    <w:rsid w:val="00423B5E"/>
    <w:rsid w:val="00441DEA"/>
    <w:rsid w:val="0044235F"/>
    <w:rsid w:val="00443325"/>
    <w:rsid w:val="004461FB"/>
    <w:rsid w:val="00450E42"/>
    <w:rsid w:val="00451E25"/>
    <w:rsid w:val="0046462E"/>
    <w:rsid w:val="00471706"/>
    <w:rsid w:val="004721C0"/>
    <w:rsid w:val="00494145"/>
    <w:rsid w:val="00495C0D"/>
    <w:rsid w:val="004A28D7"/>
    <w:rsid w:val="004A6727"/>
    <w:rsid w:val="004E2F92"/>
    <w:rsid w:val="004E589F"/>
    <w:rsid w:val="005027A4"/>
    <w:rsid w:val="0051513A"/>
    <w:rsid w:val="0051688C"/>
    <w:rsid w:val="00520BC6"/>
    <w:rsid w:val="00524542"/>
    <w:rsid w:val="00530700"/>
    <w:rsid w:val="00536E82"/>
    <w:rsid w:val="005603E4"/>
    <w:rsid w:val="005812C8"/>
    <w:rsid w:val="00587CB1"/>
    <w:rsid w:val="005A1D5C"/>
    <w:rsid w:val="005B03EA"/>
    <w:rsid w:val="005E7A97"/>
    <w:rsid w:val="005F65AB"/>
    <w:rsid w:val="00602766"/>
    <w:rsid w:val="0060428D"/>
    <w:rsid w:val="00606656"/>
    <w:rsid w:val="00610BC8"/>
    <w:rsid w:val="00610FC8"/>
    <w:rsid w:val="00622DB0"/>
    <w:rsid w:val="00646440"/>
    <w:rsid w:val="00653E2A"/>
    <w:rsid w:val="00661391"/>
    <w:rsid w:val="00670AB0"/>
    <w:rsid w:val="00677B17"/>
    <w:rsid w:val="0069541A"/>
    <w:rsid w:val="006A13AC"/>
    <w:rsid w:val="006A7740"/>
    <w:rsid w:val="006B0DF0"/>
    <w:rsid w:val="006B401A"/>
    <w:rsid w:val="006E5673"/>
    <w:rsid w:val="006F561E"/>
    <w:rsid w:val="0070192C"/>
    <w:rsid w:val="0071334B"/>
    <w:rsid w:val="0072622C"/>
    <w:rsid w:val="00743DD5"/>
    <w:rsid w:val="007520D0"/>
    <w:rsid w:val="00755FFE"/>
    <w:rsid w:val="007560B8"/>
    <w:rsid w:val="007630AA"/>
    <w:rsid w:val="00764307"/>
    <w:rsid w:val="007715E5"/>
    <w:rsid w:val="00771D67"/>
    <w:rsid w:val="00780A06"/>
    <w:rsid w:val="0078157A"/>
    <w:rsid w:val="00784737"/>
    <w:rsid w:val="00785301"/>
    <w:rsid w:val="00793D77"/>
    <w:rsid w:val="007A1864"/>
    <w:rsid w:val="007A3BAF"/>
    <w:rsid w:val="007C4D0F"/>
    <w:rsid w:val="007D77E5"/>
    <w:rsid w:val="007E15BC"/>
    <w:rsid w:val="007F26F2"/>
    <w:rsid w:val="007F2AA7"/>
    <w:rsid w:val="007F6F45"/>
    <w:rsid w:val="00807647"/>
    <w:rsid w:val="00811C35"/>
    <w:rsid w:val="00813086"/>
    <w:rsid w:val="0082707E"/>
    <w:rsid w:val="00830B70"/>
    <w:rsid w:val="00837A19"/>
    <w:rsid w:val="00841992"/>
    <w:rsid w:val="00866189"/>
    <w:rsid w:val="0086723E"/>
    <w:rsid w:val="00877A5E"/>
    <w:rsid w:val="0089050E"/>
    <w:rsid w:val="008B16AF"/>
    <w:rsid w:val="008B4AAF"/>
    <w:rsid w:val="008C6017"/>
    <w:rsid w:val="008C737D"/>
    <w:rsid w:val="008D07FF"/>
    <w:rsid w:val="008D3BBE"/>
    <w:rsid w:val="008D44F5"/>
    <w:rsid w:val="008E66DC"/>
    <w:rsid w:val="008F1FB3"/>
    <w:rsid w:val="008F256F"/>
    <w:rsid w:val="009158D2"/>
    <w:rsid w:val="009255E7"/>
    <w:rsid w:val="00942CDA"/>
    <w:rsid w:val="00962930"/>
    <w:rsid w:val="00963017"/>
    <w:rsid w:val="00977D30"/>
    <w:rsid w:val="00982BA7"/>
    <w:rsid w:val="0098754A"/>
    <w:rsid w:val="00992B3F"/>
    <w:rsid w:val="00996545"/>
    <w:rsid w:val="0099671C"/>
    <w:rsid w:val="009A21B0"/>
    <w:rsid w:val="009A2C3B"/>
    <w:rsid w:val="009A388C"/>
    <w:rsid w:val="009B2D1E"/>
    <w:rsid w:val="009B5AA6"/>
    <w:rsid w:val="009D02E3"/>
    <w:rsid w:val="009D226F"/>
    <w:rsid w:val="009E1DB1"/>
    <w:rsid w:val="009E6BD3"/>
    <w:rsid w:val="009E7974"/>
    <w:rsid w:val="00A04FA7"/>
    <w:rsid w:val="00A12B9B"/>
    <w:rsid w:val="00A22CC2"/>
    <w:rsid w:val="00A2628C"/>
    <w:rsid w:val="00A34787"/>
    <w:rsid w:val="00A357FE"/>
    <w:rsid w:val="00A561D7"/>
    <w:rsid w:val="00A57D5D"/>
    <w:rsid w:val="00A772B5"/>
    <w:rsid w:val="00A82725"/>
    <w:rsid w:val="00A96AE6"/>
    <w:rsid w:val="00A97832"/>
    <w:rsid w:val="00AA2709"/>
    <w:rsid w:val="00AA3DBE"/>
    <w:rsid w:val="00AA56D3"/>
    <w:rsid w:val="00AA7E59"/>
    <w:rsid w:val="00AB7DF7"/>
    <w:rsid w:val="00AC3E9C"/>
    <w:rsid w:val="00AC4F3B"/>
    <w:rsid w:val="00AC6697"/>
    <w:rsid w:val="00AD5F23"/>
    <w:rsid w:val="00AD7A3A"/>
    <w:rsid w:val="00AE05BC"/>
    <w:rsid w:val="00AE1CC5"/>
    <w:rsid w:val="00AE35AD"/>
    <w:rsid w:val="00AE748F"/>
    <w:rsid w:val="00AF3453"/>
    <w:rsid w:val="00B11D2D"/>
    <w:rsid w:val="00B1513B"/>
    <w:rsid w:val="00B41104"/>
    <w:rsid w:val="00B45F1E"/>
    <w:rsid w:val="00B47652"/>
    <w:rsid w:val="00B503D1"/>
    <w:rsid w:val="00B64BE4"/>
    <w:rsid w:val="00B66768"/>
    <w:rsid w:val="00B81679"/>
    <w:rsid w:val="00B825AB"/>
    <w:rsid w:val="00B9519B"/>
    <w:rsid w:val="00BA4BE2"/>
    <w:rsid w:val="00BB6A0D"/>
    <w:rsid w:val="00BC0EBC"/>
    <w:rsid w:val="00BC77F7"/>
    <w:rsid w:val="00BD1620"/>
    <w:rsid w:val="00BF3721"/>
    <w:rsid w:val="00BF39CC"/>
    <w:rsid w:val="00C002A6"/>
    <w:rsid w:val="00C05DAA"/>
    <w:rsid w:val="00C10EB1"/>
    <w:rsid w:val="00C129E9"/>
    <w:rsid w:val="00C248C0"/>
    <w:rsid w:val="00C34570"/>
    <w:rsid w:val="00C56F8B"/>
    <w:rsid w:val="00C601CB"/>
    <w:rsid w:val="00C6323F"/>
    <w:rsid w:val="00C6537C"/>
    <w:rsid w:val="00C80855"/>
    <w:rsid w:val="00C86F41"/>
    <w:rsid w:val="00C87441"/>
    <w:rsid w:val="00C93D83"/>
    <w:rsid w:val="00CA2551"/>
    <w:rsid w:val="00CA3B9D"/>
    <w:rsid w:val="00CC4471"/>
    <w:rsid w:val="00CD14F4"/>
    <w:rsid w:val="00CD2347"/>
    <w:rsid w:val="00CD4870"/>
    <w:rsid w:val="00CD531A"/>
    <w:rsid w:val="00CD7DFA"/>
    <w:rsid w:val="00CE1618"/>
    <w:rsid w:val="00D05015"/>
    <w:rsid w:val="00D07287"/>
    <w:rsid w:val="00D25202"/>
    <w:rsid w:val="00D30DFA"/>
    <w:rsid w:val="00D315F8"/>
    <w:rsid w:val="00D318B2"/>
    <w:rsid w:val="00D36337"/>
    <w:rsid w:val="00D47843"/>
    <w:rsid w:val="00D54F90"/>
    <w:rsid w:val="00D55FB4"/>
    <w:rsid w:val="00D6303C"/>
    <w:rsid w:val="00D7612A"/>
    <w:rsid w:val="00D838C0"/>
    <w:rsid w:val="00DA1EBC"/>
    <w:rsid w:val="00DE4BC0"/>
    <w:rsid w:val="00DE7DE5"/>
    <w:rsid w:val="00DF4D8B"/>
    <w:rsid w:val="00E06EA9"/>
    <w:rsid w:val="00E107A6"/>
    <w:rsid w:val="00E125A3"/>
    <w:rsid w:val="00E1464D"/>
    <w:rsid w:val="00E16FC8"/>
    <w:rsid w:val="00E209DD"/>
    <w:rsid w:val="00E25D01"/>
    <w:rsid w:val="00E36E9A"/>
    <w:rsid w:val="00E46951"/>
    <w:rsid w:val="00E54C0A"/>
    <w:rsid w:val="00E61816"/>
    <w:rsid w:val="00E77DD6"/>
    <w:rsid w:val="00EA2299"/>
    <w:rsid w:val="00EB65C0"/>
    <w:rsid w:val="00EC3136"/>
    <w:rsid w:val="00ED3194"/>
    <w:rsid w:val="00F073F8"/>
    <w:rsid w:val="00F21090"/>
    <w:rsid w:val="00F21331"/>
    <w:rsid w:val="00F30FD1"/>
    <w:rsid w:val="00F34455"/>
    <w:rsid w:val="00F3496E"/>
    <w:rsid w:val="00F431B2"/>
    <w:rsid w:val="00F51167"/>
    <w:rsid w:val="00F57C87"/>
    <w:rsid w:val="00F64D5B"/>
    <w:rsid w:val="00F6525A"/>
    <w:rsid w:val="00F74623"/>
    <w:rsid w:val="00F81D80"/>
    <w:rsid w:val="00F81F25"/>
    <w:rsid w:val="00F901D7"/>
    <w:rsid w:val="00FA15EE"/>
    <w:rsid w:val="00FB4F40"/>
    <w:rsid w:val="00FC1119"/>
    <w:rsid w:val="00FC1B2B"/>
    <w:rsid w:val="00FD7AC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1">
    <w:name w:val="List 4"/>
    <w:basedOn w:val="31"/>
    <w:pPr>
      <w:ind w:left="1418"/>
    </w:pPr>
  </w:style>
  <w:style w:type="paragraph" w:styleId="50">
    <w:name w:val="List 5"/>
    <w:basedOn w:val="41"/>
    <w:pPr>
      <w:ind w:left="1702"/>
    </w:pPr>
  </w:style>
  <w:style w:type="paragraph" w:customStyle="1" w:styleId="EditorsNote">
    <w:name w:val="Editor's Note"/>
    <w:aliases w:val="EN,Editor's Noteormal"/>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0"/>
    <w:pPr>
      <w:ind w:left="1418"/>
    </w:pPr>
  </w:style>
  <w:style w:type="paragraph" w:styleId="51">
    <w:name w:val="List Bullet 5"/>
    <w:basedOn w:val="42"/>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1"/>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paragraph" w:styleId="af2">
    <w:name w:val="List Paragraph"/>
    <w:basedOn w:val="a"/>
    <w:uiPriority w:val="34"/>
    <w:qFormat/>
    <w:rsid w:val="00C34570"/>
    <w:pPr>
      <w:ind w:firstLineChars="200" w:firstLine="420"/>
    </w:pPr>
  </w:style>
  <w:style w:type="character" w:customStyle="1" w:styleId="a5">
    <w:name w:val="页眉 字符"/>
    <w:basedOn w:val="a0"/>
    <w:link w:val="a4"/>
    <w:rsid w:val="0071334B"/>
    <w:rPr>
      <w:rFonts w:ascii="Arial" w:hAnsi="Arial"/>
      <w:b/>
      <w:noProof/>
      <w:sz w:val="18"/>
      <w:lang w:eastAsia="en-US"/>
    </w:rPr>
  </w:style>
  <w:style w:type="character" w:customStyle="1" w:styleId="EditorsNoteCharChar">
    <w:name w:val="Editor's Note Char Char"/>
    <w:link w:val="EditorsNote"/>
    <w:qFormat/>
    <w:locked/>
    <w:rsid w:val="00086D69"/>
    <w:rPr>
      <w:rFonts w:ascii="Times New Roman" w:hAnsi="Times New Roman"/>
      <w:color w:val="FF0000"/>
      <w:lang w:eastAsia="en-US"/>
    </w:rPr>
  </w:style>
  <w:style w:type="character" w:customStyle="1" w:styleId="40">
    <w:name w:val="标题 4 字符"/>
    <w:link w:val="4"/>
    <w:qFormat/>
    <w:rsid w:val="008F256F"/>
    <w:rPr>
      <w:rFonts w:ascii="Arial" w:hAnsi="Arial"/>
      <w:sz w:val="24"/>
      <w:lang w:eastAsia="en-US"/>
    </w:rPr>
  </w:style>
  <w:style w:type="paragraph" w:styleId="af3">
    <w:name w:val="Revision"/>
    <w:hidden/>
    <w:uiPriority w:val="99"/>
    <w:semiHidden/>
    <w:rsid w:val="001256C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144624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93</TotalTime>
  <Pages>3</Pages>
  <Words>995</Words>
  <Characters>567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iaomi-v2</cp:lastModifiedBy>
  <cp:revision>108</cp:revision>
  <cp:lastPrinted>1899-12-31T23:00:00Z</cp:lastPrinted>
  <dcterms:created xsi:type="dcterms:W3CDTF">2025-10-15T09:45:00Z</dcterms:created>
  <dcterms:modified xsi:type="dcterms:W3CDTF">2026-02-12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581a7d80fa8911f0800003d5000002d5">
    <vt:lpwstr>CWMBHmSk9bqsVdOzXxA97D+LwifGijEjiV/MSxbXQ4bD49pMRoAxwEIc9wxPbWOBz0gnSgtGpR+dyDmUTlwtLiWFA==</vt:lpwstr>
  </property>
  <property fmtid="{D5CDD505-2E9C-101B-9397-08002B2CF9AE}" pid="7" name="CWM206a8600073111f180007dce00007dce">
    <vt:lpwstr>CWMrFckjcJWMSwwcjpFTyjAs/4a7uebuJvXmxgyEprAzsv/klXxnEYdbz+BopBUpLcDNCzEeE1UxQtMnOdb30c9FA==</vt:lpwstr>
  </property>
</Properties>
</file>